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859561" w14:textId="77777777" w:rsidR="00664552" w:rsidRPr="006B0932" w:rsidRDefault="00664552" w:rsidP="00664552">
      <w:pPr>
        <w:spacing w:after="5" w:line="251" w:lineRule="auto"/>
        <w:ind w:left="61" w:hanging="10"/>
        <w:jc w:val="center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lang w:val="uk-UA"/>
        </w:rPr>
        <w:t>Міністерство освіти і науки України</w:t>
      </w:r>
    </w:p>
    <w:p w14:paraId="14C0A2A7" w14:textId="77777777" w:rsidR="00664552" w:rsidRPr="006B0932" w:rsidRDefault="00664552" w:rsidP="00664552">
      <w:pPr>
        <w:spacing w:after="5" w:line="251" w:lineRule="auto"/>
        <w:ind w:left="61" w:right="51" w:hanging="10"/>
        <w:jc w:val="center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lang w:val="uk-UA"/>
        </w:rPr>
        <w:t>Національний технічний університет України «Київський політехнічний інститут імені Ігоря Сікорського"</w:t>
      </w:r>
    </w:p>
    <w:p w14:paraId="3D2C903F" w14:textId="77777777" w:rsidR="00664552" w:rsidRPr="006B0932" w:rsidRDefault="00664552" w:rsidP="00664552">
      <w:pPr>
        <w:spacing w:after="311" w:line="251" w:lineRule="auto"/>
        <w:ind w:left="61" w:hanging="10"/>
        <w:jc w:val="center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lang w:val="uk-UA"/>
        </w:rPr>
        <w:t>Факультет інформатики та обчислювальної техніки</w:t>
      </w:r>
    </w:p>
    <w:p w14:paraId="71A6A7D6" w14:textId="77777777" w:rsidR="00664552" w:rsidRPr="006B0932" w:rsidRDefault="00664552" w:rsidP="00664552">
      <w:pPr>
        <w:spacing w:after="1053" w:line="251" w:lineRule="auto"/>
        <w:ind w:left="61" w:right="3" w:hanging="10"/>
        <w:jc w:val="center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lang w:val="uk-UA"/>
        </w:rPr>
        <w:t>Кафедра інформатики та програмної інженерії</w:t>
      </w:r>
    </w:p>
    <w:p w14:paraId="2181AC9D" w14:textId="77777777" w:rsidR="00664552" w:rsidRPr="006B0932" w:rsidRDefault="00664552" w:rsidP="00664552">
      <w:pPr>
        <w:spacing w:after="264" w:line="251" w:lineRule="auto"/>
        <w:ind w:left="2673" w:right="2629" w:hanging="10"/>
        <w:jc w:val="center"/>
        <w:rPr>
          <w:sz w:val="24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Звіт</w:t>
      </w:r>
    </w:p>
    <w:p w14:paraId="06C7BDDC" w14:textId="502DE834" w:rsidR="00664552" w:rsidRPr="006B0932" w:rsidRDefault="00664552" w:rsidP="00664552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з лабораторної роботи №</w:t>
      </w:r>
      <w:r w:rsidR="00394589">
        <w:rPr>
          <w:rFonts w:ascii="Times New Roman" w:eastAsia="Times New Roman" w:hAnsi="Times New Roman" w:cs="Times New Roman"/>
          <w:sz w:val="28"/>
          <w:szCs w:val="28"/>
          <w:lang w:val="uk-UA"/>
        </w:rPr>
        <w:t>3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з дисципліни «Алгоритми та структури даних-1. Основи алгоритмізації»</w:t>
      </w:r>
    </w:p>
    <w:p w14:paraId="37CB4497" w14:textId="52F795E7" w:rsidR="00664552" w:rsidRPr="006B0932" w:rsidRDefault="00664552" w:rsidP="00664552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«Дослідження 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ітераційних циклічних алгоритмів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»</w:t>
      </w:r>
    </w:p>
    <w:p w14:paraId="0C131A05" w14:textId="77777777" w:rsidR="00664552" w:rsidRPr="006B0932" w:rsidRDefault="00664552" w:rsidP="00664552">
      <w:pPr>
        <w:spacing w:after="2464" w:line="251" w:lineRule="auto"/>
        <w:ind w:left="2673" w:right="2626" w:hanging="10"/>
        <w:jc w:val="center"/>
        <w:rPr>
          <w:sz w:val="24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аріант </w:t>
      </w:r>
      <w:r w:rsidRPr="006B0932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29</w:t>
      </w:r>
    </w:p>
    <w:p w14:paraId="53D9D807" w14:textId="77777777" w:rsidR="00664552" w:rsidRPr="006B0932" w:rsidRDefault="00664552" w:rsidP="00664552">
      <w:pPr>
        <w:tabs>
          <w:tab w:val="center" w:pos="3965"/>
        </w:tabs>
        <w:spacing w:after="0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иконав студент 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ab/>
      </w:r>
      <w:r w:rsidRPr="006B0932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ІП-11 Тарасьонок Дмитро Євгенович</w:t>
      </w:r>
    </w:p>
    <w:p w14:paraId="674176CE" w14:textId="77777777" w:rsidR="00664552" w:rsidRPr="006B0932" w:rsidRDefault="00664552" w:rsidP="00664552">
      <w:pPr>
        <w:spacing w:after="553" w:line="497" w:lineRule="auto"/>
        <w:ind w:left="10" w:right="504" w:hanging="10"/>
        <w:jc w:val="center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16"/>
          <w:lang w:val="uk-UA"/>
        </w:rPr>
        <w:t>(шифр, прізвище, ім'я, по батькові)</w:t>
      </w:r>
    </w:p>
    <w:p w14:paraId="5577BD1D" w14:textId="77777777" w:rsidR="00664552" w:rsidRPr="006B0932" w:rsidRDefault="00664552" w:rsidP="00664552">
      <w:pPr>
        <w:tabs>
          <w:tab w:val="center" w:pos="4453"/>
        </w:tabs>
        <w:spacing w:after="0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Перевірив</w:t>
      </w:r>
      <w:r w:rsidRPr="006B0932">
        <w:rPr>
          <w:rFonts w:ascii="Times New Roman" w:eastAsia="Times New Roman" w:hAnsi="Times New Roman" w:cs="Times New Roman"/>
          <w:sz w:val="24"/>
          <w:lang w:val="uk-UA"/>
        </w:rPr>
        <w:tab/>
      </w:r>
      <w:r w:rsidRPr="006B0932">
        <w:rPr>
          <w:noProof/>
          <w:lang w:val="uk-UA"/>
        </w:rPr>
        <w:t xml:space="preserve">Мартинова Оксана Петрівна </w:t>
      </w:r>
      <w:r w:rsidRPr="006B0932">
        <w:rPr>
          <w:noProof/>
          <w:lang w:val="uk-UA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56026A45" wp14:editId="35B3BE5F">
                <wp:simplePos x="0" y="0"/>
                <wp:positionH relativeFrom="column">
                  <wp:posOffset>1438275</wp:posOffset>
                </wp:positionH>
                <wp:positionV relativeFrom="paragraph">
                  <wp:posOffset>161290</wp:posOffset>
                </wp:positionV>
                <wp:extent cx="2778125" cy="7620"/>
                <wp:effectExtent l="0" t="0" r="0" b="0"/>
                <wp:wrapNone/>
                <wp:docPr id="3602" name="Group 36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78125" cy="7620"/>
                          <a:chOff x="0" y="0"/>
                          <a:chExt cx="2778125" cy="7620"/>
                        </a:xfrm>
                      </wpg:grpSpPr>
                      <wps:wsp>
                        <wps:cNvPr id="86" name="Shape 86"/>
                        <wps:cNvSpPr/>
                        <wps:spPr>
                          <a:xfrm>
                            <a:off x="0" y="0"/>
                            <a:ext cx="2778125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78125">
                                <a:moveTo>
                                  <a:pt x="0" y="0"/>
                                </a:moveTo>
                                <a:lnTo>
                                  <a:pt x="2778125" y="0"/>
                                </a:lnTo>
                              </a:path>
                            </a:pathLst>
                          </a:custGeom>
                          <a:ln w="7620" cap="flat">
                            <a:bevel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B5ECBE3" id="Group 3602" o:spid="_x0000_s1026" style="position:absolute;margin-left:113.25pt;margin-top:12.7pt;width:218.75pt;height:.6pt;z-index:-251657216" coordsize="27781,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">
                <v:shape id="Shape 86" o:spid="_x0000_s1027" style="position:absolute;width:27781;height:0;visibility:visible;mso-wrap-style:square;v-text-anchor:top" coordsize="2778125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" path="m,l2778125,e" filled="f" strokeweight=".6pt">
                  <v:stroke joinstyle="bevel"/>
                  <v:path arrowok="t" textboxrect="0,0,2778125,0"/>
                </v:shape>
              </v:group>
            </w:pict>
          </mc:Fallback>
        </mc:AlternateContent>
      </w:r>
    </w:p>
    <w:p w14:paraId="6D9EDA2C" w14:textId="77777777" w:rsidR="00664552" w:rsidRPr="006B0932" w:rsidRDefault="00664552" w:rsidP="00664552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  <w:r w:rsidRPr="006B0932">
        <w:rPr>
          <w:rFonts w:ascii="Times New Roman" w:eastAsia="Times New Roman" w:hAnsi="Times New Roman" w:cs="Times New Roman"/>
          <w:sz w:val="16"/>
          <w:lang w:val="uk-UA"/>
        </w:rPr>
        <w:t>( прізвище, ім'я, по батькові)</w:t>
      </w:r>
    </w:p>
    <w:p w14:paraId="0224C59F" w14:textId="77777777" w:rsidR="00664552" w:rsidRPr="006B0932" w:rsidRDefault="00664552" w:rsidP="00664552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57BE0D26" w14:textId="77777777" w:rsidR="00664552" w:rsidRPr="006B0932" w:rsidRDefault="00664552" w:rsidP="00664552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310B40FA" w14:textId="77777777" w:rsidR="00664552" w:rsidRPr="006B0932" w:rsidRDefault="00664552" w:rsidP="00664552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17C87CF5" w14:textId="77777777" w:rsidR="00664552" w:rsidRPr="006B0932" w:rsidRDefault="00664552" w:rsidP="00664552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016E7715" w14:textId="77777777" w:rsidR="00664552" w:rsidRPr="006B0932" w:rsidRDefault="00664552" w:rsidP="00664552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05DB1D53" w14:textId="77777777" w:rsidR="00664552" w:rsidRPr="006B0932" w:rsidRDefault="00664552" w:rsidP="00664552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14:paraId="4200B193" w14:textId="77777777" w:rsidR="00664552" w:rsidRPr="006B0932" w:rsidRDefault="00664552" w:rsidP="00664552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Київ 2021</w:t>
      </w:r>
    </w:p>
    <w:p w14:paraId="2FA9311F" w14:textId="13BE499D" w:rsidR="00664552" w:rsidRPr="006B0932" w:rsidRDefault="00664552" w:rsidP="006B0932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</w:t>
      </w:r>
      <w:r w:rsid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3</w:t>
      </w:r>
    </w:p>
    <w:p w14:paraId="70C42153" w14:textId="77777777" w:rsidR="006B0932" w:rsidRDefault="006B0932" w:rsidP="006B0932">
      <w:pPr>
        <w:spacing w:after="314" w:line="251" w:lineRule="auto"/>
        <w:ind w:left="50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Дослідження ітераційних циклічних алгоритмів</w:t>
      </w:r>
    </w:p>
    <w:p w14:paraId="2D6A03B1" w14:textId="571C5DBD" w:rsidR="006B0932" w:rsidRPr="006B0932" w:rsidRDefault="00664552" w:rsidP="006B0932">
      <w:pPr>
        <w:spacing w:after="314" w:line="251" w:lineRule="auto"/>
        <w:ind w:left="50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Мета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: дослідити подання операторів повторення дій та набути практичних навичок їх використання під час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складання циклічних програмних специфікацій.</w:t>
      </w:r>
    </w:p>
    <w:p w14:paraId="6EF0DEB1" w14:textId="77777777" w:rsidR="00664552" w:rsidRPr="006B0932" w:rsidRDefault="00664552" w:rsidP="00664552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Варіант 29</w:t>
      </w:r>
    </w:p>
    <w:p w14:paraId="68051B5E" w14:textId="34659746" w:rsidR="00664552" w:rsidRPr="006B0932" w:rsidRDefault="00664552" w:rsidP="00664552">
      <w:pPr>
        <w:spacing w:after="314" w:line="251" w:lineRule="auto"/>
        <w:ind w:left="61" w:right="3" w:hanging="10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Наближено (із заданою точністю ε) обчислити інтеграл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m:oMath>
        <m:nary>
          <m:naryPr>
            <m:limLoc m:val="subSup"/>
            <m:ctrlPr>
              <w:rPr>
                <w:rFonts w:ascii="Cambria Math" w:eastAsia="Times New Roman" w:hAnsi="Cambria Math" w:cs="Times New Roman"/>
                <w:i/>
                <w:sz w:val="28"/>
                <w:szCs w:val="28"/>
                <w:lang w:val="uk-UA"/>
              </w:rPr>
            </m:ctrlPr>
          </m:naryPr>
          <m:sub>
            <m:r>
              <w:rPr>
                <w:rFonts w:ascii="Cambria Math" w:eastAsia="Times New Roman" w:hAnsi="Cambria Math" w:cs="Times New Roman"/>
                <w:sz w:val="28"/>
                <w:szCs w:val="28"/>
                <w:lang w:val="uk-UA"/>
              </w:rPr>
              <m:t>0</m:t>
            </m:r>
          </m:sub>
          <m:sup>
            <m:r>
              <w:rPr>
                <w:rFonts w:ascii="Cambria Math" w:eastAsia="Times New Roman" w:hAnsi="Cambria Math" w:cs="Times New Roman"/>
                <w:sz w:val="28"/>
                <w:szCs w:val="28"/>
                <w:lang w:val="uk-UA"/>
              </w:rPr>
              <m:t>π</m:t>
            </m:r>
          </m:sup>
          <m:e>
            <m:func>
              <m:funcPr>
                <m:ctrlPr>
                  <w:rPr>
                    <w:rFonts w:ascii="Cambria Math" w:eastAsia="Times New Roman" w:hAnsi="Cambria Math" w:cs="Times New Roman"/>
                    <w:sz w:val="28"/>
                    <w:szCs w:val="28"/>
                    <w:lang w:val="uk-UA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  <w:lang w:val="uk-UA"/>
                  </w:rPr>
                  <m:t>ln</m:t>
                </m:r>
              </m:fName>
              <m:e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uk-UA"/>
                  </w:rPr>
                  <m:t>(2+</m:t>
                </m:r>
                <m:r>
                  <m:rPr>
                    <m:sty m:val="p"/>
                  </m:rPr>
                  <w:rPr>
                    <w:rFonts w:ascii="Cambria Math" w:eastAsia="Times New Roman" w:hAnsi="Cambria Math" w:cs="Times New Roman"/>
                    <w:sz w:val="28"/>
                    <w:szCs w:val="28"/>
                    <w:lang w:val="uk-UA"/>
                  </w:rPr>
                  <m:t>sin⁡</m:t>
                </m:r>
                <m:r>
                  <w:rPr>
                    <w:rFonts w:ascii="Cambria Math" w:eastAsia="Times New Roman" w:hAnsi="Cambria Math" w:cs="Times New Roman"/>
                    <w:sz w:val="28"/>
                    <w:szCs w:val="28"/>
                    <w:lang w:val="uk-UA"/>
                  </w:rPr>
                  <m:t>(x))</m:t>
                </m:r>
              </m:e>
            </m:func>
          </m:e>
        </m:nary>
      </m:oMath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, 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використовуючи формулу прямокутників</w:t>
      </w:r>
    </w:p>
    <w:p w14:paraId="26F7C4E9" w14:textId="77777777" w:rsidR="00664552" w:rsidRPr="006B0932" w:rsidRDefault="00664552" w:rsidP="00664552">
      <w:pPr>
        <w:pStyle w:val="a5"/>
        <w:numPr>
          <w:ilvl w:val="0"/>
          <w:numId w:val="1"/>
        </w:numPr>
        <w:spacing w:after="314" w:line="251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Постановка задачі:</w:t>
      </w:r>
    </w:p>
    <w:p w14:paraId="0A49D75E" w14:textId="1BFDB358" w:rsidR="00664552" w:rsidRPr="006B0932" w:rsidRDefault="00F76DB3" w:rsidP="00F76DB3">
      <w:pPr>
        <w:spacing w:after="5" w:line="360" w:lineRule="auto"/>
        <w:ind w:left="10" w:firstLine="350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Постановка задачі зводиться до того, що нам необхідно розрахувати суму ряду за даною формулою, після чого всі дані підставити в необхідну формулу</w:t>
      </w:r>
    </w:p>
    <w:p w14:paraId="4DD7F7E1" w14:textId="77777777" w:rsidR="00664552" w:rsidRPr="006B0932" w:rsidRDefault="00664552" w:rsidP="00664552">
      <w:pPr>
        <w:pStyle w:val="1"/>
        <w:numPr>
          <w:ilvl w:val="0"/>
          <w:numId w:val="1"/>
        </w:numPr>
        <w:tabs>
          <w:tab w:val="center" w:pos="3207"/>
        </w:tabs>
        <w:rPr>
          <w:szCs w:val="28"/>
          <w:lang w:val="uk-UA"/>
        </w:rPr>
      </w:pPr>
      <w:r w:rsidRPr="006B0932">
        <w:rPr>
          <w:szCs w:val="28"/>
          <w:lang w:val="uk-UA"/>
        </w:rPr>
        <w:t>Побудова математичної моделі. Складемо таблицю імен змінних:</w:t>
      </w:r>
    </w:p>
    <w:p w14:paraId="714D5E8F" w14:textId="77777777" w:rsidR="00664552" w:rsidRPr="006B0932" w:rsidRDefault="00664552" w:rsidP="00664552">
      <w:pPr>
        <w:spacing w:after="5" w:line="251" w:lineRule="auto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TableGrid"/>
        <w:tblW w:w="9878" w:type="dxa"/>
        <w:tblInd w:w="-108" w:type="dxa"/>
        <w:tblCellMar>
          <w:top w:w="17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2469"/>
        <w:gridCol w:w="2469"/>
        <w:gridCol w:w="2544"/>
        <w:gridCol w:w="2396"/>
      </w:tblGrid>
      <w:tr w:rsidR="00664552" w:rsidRPr="006B0932" w14:paraId="0D37E3FA" w14:textId="77777777" w:rsidTr="0021100D">
        <w:trPr>
          <w:trHeight w:val="333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40317C66" w14:textId="77777777" w:rsidR="00664552" w:rsidRPr="006B0932" w:rsidRDefault="00664552" w:rsidP="0021100D">
            <w:pPr>
              <w:ind w:left="1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457E36FC" w14:textId="77777777" w:rsidR="00664552" w:rsidRPr="006B0932" w:rsidRDefault="00664552" w:rsidP="0021100D">
            <w:pPr>
              <w:ind w:left="2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16104AE6" w14:textId="77777777" w:rsidR="00664552" w:rsidRPr="006B0932" w:rsidRDefault="00664552" w:rsidP="0021100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0A161BDF" w14:textId="77777777" w:rsidR="00664552" w:rsidRPr="006B0932" w:rsidRDefault="00664552" w:rsidP="0021100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664552" w:rsidRPr="006B0932" w14:paraId="69C84C7A" w14:textId="77777777" w:rsidTr="0021100D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319682" w14:textId="2031A51E" w:rsidR="00664552" w:rsidRPr="006B0932" w:rsidRDefault="00F76DB3" w:rsidP="0021100D">
            <w:pPr>
              <w:ind w:left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ижня межа інтегрування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67C4E7" w14:textId="77777777" w:rsidR="00664552" w:rsidRPr="006B0932" w:rsidRDefault="00664552" w:rsidP="0021100D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0F9BD4A" w14:textId="0838788A" w:rsidR="00664552" w:rsidRPr="006B0932" w:rsidRDefault="00F76DB3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A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DFA4F6" w14:textId="3039353A" w:rsidR="00664552" w:rsidRPr="006B0932" w:rsidRDefault="00F76DB3" w:rsidP="0021100D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очаткові дані</w:t>
            </w:r>
          </w:p>
        </w:tc>
      </w:tr>
      <w:tr w:rsidR="00F76DB3" w:rsidRPr="006B0932" w14:paraId="263A82A1" w14:textId="77777777" w:rsidTr="0021100D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9109C5" w14:textId="484D7D54" w:rsidR="00F76DB3" w:rsidRPr="006B0932" w:rsidRDefault="00F76DB3" w:rsidP="0021100D">
            <w:pPr>
              <w:ind w:left="1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ерхня межа інтегрування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309EDD" w14:textId="623D7924" w:rsidR="00F76DB3" w:rsidRPr="006B0932" w:rsidRDefault="00F76DB3" w:rsidP="0021100D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4B4506" w14:textId="6B5D46B9" w:rsidR="00F76DB3" w:rsidRPr="006B0932" w:rsidRDefault="00F76DB3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B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3CEA0" w14:textId="41789C50" w:rsidR="00F76DB3" w:rsidRPr="006B0932" w:rsidRDefault="00F76DB3" w:rsidP="0021100D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очаткові дані</w:t>
            </w:r>
          </w:p>
        </w:tc>
      </w:tr>
      <w:tr w:rsidR="00E7617A" w:rsidRPr="006B0932" w14:paraId="7F326109" w14:textId="77777777" w:rsidTr="0021100D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EFE4DF" w14:textId="3252D9E0" w:rsidR="00E7617A" w:rsidRPr="006B0932" w:rsidRDefault="00E7617A" w:rsidP="0021100D">
            <w:pPr>
              <w:ind w:left="1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Лічильник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2C2DFC" w14:textId="56358F5B" w:rsidR="00E7617A" w:rsidRPr="006B0932" w:rsidRDefault="00E7617A" w:rsidP="0021100D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CD066" w14:textId="46B10BA5" w:rsidR="00E7617A" w:rsidRPr="006B0932" w:rsidRDefault="006B0932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COUNTER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3A735" w14:textId="3BCE675F" w:rsidR="00E7617A" w:rsidRPr="006B0932" w:rsidRDefault="006B0932" w:rsidP="0021100D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очаткові дані</w:t>
            </w:r>
          </w:p>
        </w:tc>
      </w:tr>
      <w:tr w:rsidR="00F76DB3" w:rsidRPr="006B0932" w14:paraId="69C8A4B0" w14:textId="77777777" w:rsidTr="0021100D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A77CCB" w14:textId="165D9F85" w:rsidR="00F76DB3" w:rsidRPr="006B0932" w:rsidRDefault="00F76DB3" w:rsidP="0021100D">
            <w:pPr>
              <w:ind w:left="1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очність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6B4047" w14:textId="0918F434" w:rsidR="00F76DB3" w:rsidRPr="006B0932" w:rsidRDefault="00F76DB3" w:rsidP="0021100D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28DB70A" w14:textId="1D5D345A" w:rsidR="00F76DB3" w:rsidRPr="006B0932" w:rsidRDefault="00F76DB3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E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B3CCE9" w14:textId="584E9080" w:rsidR="00F76DB3" w:rsidRPr="006B0932" w:rsidRDefault="00F76DB3" w:rsidP="0021100D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F76DB3" w:rsidRPr="006B0932" w14:paraId="75796D2E" w14:textId="77777777" w:rsidTr="0021100D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73676B7" w14:textId="15F14C15" w:rsidR="00F76DB3" w:rsidRPr="006B0932" w:rsidRDefault="00F76DB3" w:rsidP="0021100D">
            <w:pPr>
              <w:ind w:left="1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Кількість відрізків розбиття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74FF61" w14:textId="39494BA2" w:rsidR="00F76DB3" w:rsidRPr="006B0932" w:rsidRDefault="00F76DB3" w:rsidP="0021100D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760F37" w14:textId="4BE76981" w:rsidR="00F76DB3" w:rsidRPr="006B0932" w:rsidRDefault="00F76DB3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32AF3C" w14:textId="6F545B9A" w:rsidR="00F76DB3" w:rsidRPr="006B0932" w:rsidRDefault="00F76DB3" w:rsidP="0021100D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Вхідні дані</w:t>
            </w:r>
          </w:p>
        </w:tc>
      </w:tr>
      <w:tr w:rsidR="00F76DB3" w:rsidRPr="006B0932" w14:paraId="45CE0DAB" w14:textId="77777777" w:rsidTr="0021100D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7244CD" w14:textId="5EF99FFC" w:rsidR="00F76DB3" w:rsidRPr="006B0932" w:rsidRDefault="00F76DB3" w:rsidP="0021100D">
            <w:pPr>
              <w:ind w:left="1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овжина висоти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EC64749" w14:textId="00975FDB" w:rsidR="00F76DB3" w:rsidRPr="006B0932" w:rsidRDefault="00F76DB3" w:rsidP="0021100D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A99B0E" w14:textId="4A45014A" w:rsidR="00F76DB3" w:rsidRPr="006B0932" w:rsidRDefault="00F76DB3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H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AE3257" w14:textId="7AF44514" w:rsidR="00F76DB3" w:rsidRPr="006B0932" w:rsidRDefault="00F76DB3" w:rsidP="0021100D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і дані</w:t>
            </w:r>
          </w:p>
        </w:tc>
      </w:tr>
      <w:tr w:rsidR="00F76DB3" w:rsidRPr="006B0932" w14:paraId="12AFFAC5" w14:textId="77777777" w:rsidTr="0021100D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ACE843" w14:textId="446D7E07" w:rsidR="00F76DB3" w:rsidRPr="006B0932" w:rsidRDefault="00F76DB3" w:rsidP="0021100D">
            <w:pPr>
              <w:ind w:left="1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Наступний X для підстановки у функцію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5738D8" w14:textId="604B265C" w:rsidR="00F76DB3" w:rsidRPr="006B0932" w:rsidRDefault="00F76DB3" w:rsidP="0021100D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2C7C88" w14:textId="1083A633" w:rsidR="00F76DB3" w:rsidRPr="006B0932" w:rsidRDefault="00F76DB3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EXT_X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B21A83" w14:textId="59E9DC79" w:rsidR="00F76DB3" w:rsidRPr="006B0932" w:rsidRDefault="00F76DB3" w:rsidP="0021100D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і дані</w:t>
            </w:r>
          </w:p>
        </w:tc>
      </w:tr>
      <w:tr w:rsidR="00664552" w:rsidRPr="006B0932" w14:paraId="44D4F27B" w14:textId="77777777" w:rsidTr="0021100D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2ADFBA" w14:textId="34BE2A23" w:rsidR="00664552" w:rsidRPr="006B0932" w:rsidRDefault="00F76DB3" w:rsidP="0021100D">
            <w:pPr>
              <w:ind w:left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Наступне значення функції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D5C2A1" w14:textId="77777777" w:rsidR="00664552" w:rsidRPr="006B0932" w:rsidRDefault="00664552" w:rsidP="0021100D">
            <w:pPr>
              <w:ind w:left="2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986F16" w14:textId="5B12866D" w:rsidR="00664552" w:rsidRPr="006B0932" w:rsidRDefault="00F76DB3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NEXT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CEA553D" w14:textId="1219ED09" w:rsidR="00664552" w:rsidRPr="006B0932" w:rsidRDefault="00F76DB3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і дані</w:t>
            </w:r>
          </w:p>
        </w:tc>
      </w:tr>
      <w:tr w:rsidR="00664552" w:rsidRPr="006B0932" w14:paraId="0AAF330D" w14:textId="77777777" w:rsidTr="0021100D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67331F" w14:textId="283D4277" w:rsidR="00664552" w:rsidRPr="006B0932" w:rsidRDefault="00F76DB3" w:rsidP="0021100D">
            <w:pPr>
              <w:ind w:left="1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ума ряду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210F51" w14:textId="00EF9CF4" w:rsidR="00664552" w:rsidRPr="006B0932" w:rsidRDefault="00F76DB3" w:rsidP="0021100D">
            <w:pPr>
              <w:ind w:left="2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557537" w14:textId="009B1895" w:rsidR="00664552" w:rsidRPr="006B0932" w:rsidRDefault="00F76DB3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SUM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7E69D8" w14:textId="457AD8CD" w:rsidR="00664552" w:rsidRPr="006B0932" w:rsidRDefault="00F76DB3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Проміжні дані</w:t>
            </w:r>
          </w:p>
        </w:tc>
      </w:tr>
      <w:tr w:rsidR="00F76DB3" w:rsidRPr="006B0932" w14:paraId="6985AA70" w14:textId="77777777" w:rsidTr="0021100D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F6884C" w14:textId="03BE7445" w:rsidR="00F76DB3" w:rsidRPr="006B0932" w:rsidRDefault="00F76DB3" w:rsidP="0021100D">
            <w:pPr>
              <w:ind w:left="1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езультат обчислення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D7B590" w14:textId="038B5241" w:rsidR="00F76DB3" w:rsidRPr="006B0932" w:rsidRDefault="00F76DB3" w:rsidP="0021100D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5D02A6" w14:textId="4CE4DC10" w:rsidR="00F76DB3" w:rsidRPr="006B0932" w:rsidRDefault="00F76DB3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RESULT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3B49A8" w14:textId="7FFB2C2F" w:rsidR="00F76DB3" w:rsidRPr="006B0932" w:rsidRDefault="00F76DB3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Результат</w:t>
            </w:r>
          </w:p>
        </w:tc>
      </w:tr>
    </w:tbl>
    <w:p w14:paraId="7E463A4F" w14:textId="77777777" w:rsidR="00664552" w:rsidRPr="006B0932" w:rsidRDefault="00664552" w:rsidP="00664552">
      <w:pPr>
        <w:tabs>
          <w:tab w:val="center" w:pos="2101"/>
        </w:tabs>
        <w:spacing w:after="0" w:line="265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14:paraId="6737D891" w14:textId="435BC4E5" w:rsidR="00664552" w:rsidRPr="006B0932" w:rsidRDefault="00664552" w:rsidP="00664552">
      <w:pPr>
        <w:spacing w:after="5" w:line="360" w:lineRule="auto"/>
        <w:ind w:left="10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lastRenderedPageBreak/>
        <w:t xml:space="preserve">   </w:t>
      </w:r>
      <w:r w:rsidR="00F76DB3"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Для розрахунку інтегралу нам необхіодно обчислити висоту, виходячи з меж інтегрування та кількості відрізків розбиття, після чого обчислювати кожен наступний член ряду та підставляти його в дану функцію. Всі ці результати сумув</w:t>
      </w:r>
      <w:r w:rsidR="00F76DB3"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ати, а після того, як наступний член ряду стане меншим за вказану точність, помножити суму на висоту та вивести результат</w:t>
      </w:r>
    </w:p>
    <w:p w14:paraId="647C13DB" w14:textId="77777777" w:rsidR="00664552" w:rsidRPr="006B0932" w:rsidRDefault="00664552" w:rsidP="00664552">
      <w:pPr>
        <w:tabs>
          <w:tab w:val="center" w:pos="2101"/>
        </w:tabs>
        <w:spacing w:after="0" w:line="265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14:paraId="0712A8F4" w14:textId="77777777" w:rsidR="00664552" w:rsidRPr="006B0932" w:rsidRDefault="00664552" w:rsidP="00664552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14:paraId="71E85DCC" w14:textId="77777777" w:rsidR="00664552" w:rsidRPr="006B0932" w:rsidRDefault="00664552" w:rsidP="00664552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1. Визначимо основні дії.</w:t>
      </w:r>
    </w:p>
    <w:p w14:paraId="7A634E0C" w14:textId="77777777" w:rsidR="00664552" w:rsidRPr="006B0932" w:rsidRDefault="00664552" w:rsidP="00664552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2. Деталізуємо дію визначення належності точки заштрихованій частині площини</w:t>
      </w:r>
    </w:p>
    <w:p w14:paraId="4EB614C6" w14:textId="77777777" w:rsidR="00664552" w:rsidRPr="006B0932" w:rsidRDefault="00664552" w:rsidP="00664552">
      <w:pPr>
        <w:tabs>
          <w:tab w:val="center" w:pos="2101"/>
        </w:tabs>
        <w:spacing w:after="0" w:line="360" w:lineRule="auto"/>
        <w:jc w:val="both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14:paraId="3A47D7DB" w14:textId="77777777" w:rsidR="00664552" w:rsidRPr="006B0932" w:rsidRDefault="00664552" w:rsidP="00664552">
      <w:pPr>
        <w:pStyle w:val="a5"/>
        <w:numPr>
          <w:ilvl w:val="0"/>
          <w:numId w:val="1"/>
        </w:numPr>
        <w:tabs>
          <w:tab w:val="center" w:pos="2101"/>
        </w:tabs>
        <w:spacing w:after="0" w:line="265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Псевдокод:</w:t>
      </w:r>
    </w:p>
    <w:p w14:paraId="7130C3EC" w14:textId="77777777" w:rsidR="00664552" w:rsidRPr="006B0932" w:rsidRDefault="00664552" w:rsidP="00664552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76D92CFE" w14:textId="77777777" w:rsidR="00664552" w:rsidRPr="006B0932" w:rsidRDefault="00664552" w:rsidP="00664552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049FFAA6" w14:textId="77777777" w:rsidR="00664552" w:rsidRPr="006B0932" w:rsidRDefault="00664552" w:rsidP="0066455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 1</w:t>
      </w:r>
    </w:p>
    <w:p w14:paraId="4690498C" w14:textId="77777777" w:rsidR="00B15593" w:rsidRPr="006B0932" w:rsidRDefault="00664552" w:rsidP="00B15593">
      <w:pPr>
        <w:pStyle w:val="1"/>
        <w:ind w:left="-5"/>
        <w:jc w:val="both"/>
        <w:rPr>
          <w:szCs w:val="28"/>
          <w:lang w:val="uk-UA"/>
        </w:rPr>
      </w:pPr>
      <w:r w:rsidRPr="006B0932">
        <w:rPr>
          <w:szCs w:val="28"/>
          <w:lang w:val="uk-UA"/>
        </w:rPr>
        <w:t>Початок</w:t>
      </w:r>
    </w:p>
    <w:p w14:paraId="4C46D88E" w14:textId="0454DC33" w:rsidR="00664552" w:rsidRPr="006B0932" w:rsidRDefault="00664552" w:rsidP="00B15593">
      <w:pPr>
        <w:pStyle w:val="1"/>
        <w:ind w:left="-5" w:firstLine="713"/>
        <w:jc w:val="both"/>
        <w:rPr>
          <w:b w:val="0"/>
          <w:bCs/>
          <w:szCs w:val="28"/>
          <w:lang w:val="uk-UA"/>
        </w:rPr>
      </w:pPr>
      <w:r w:rsidRPr="006B0932">
        <w:rPr>
          <w:b w:val="0"/>
          <w:bCs/>
          <w:szCs w:val="28"/>
          <w:lang w:val="uk-UA"/>
        </w:rPr>
        <w:t xml:space="preserve">Введення </w:t>
      </w:r>
      <w:r w:rsidR="00F76DB3" w:rsidRPr="006B0932">
        <w:rPr>
          <w:b w:val="0"/>
          <w:bCs/>
          <w:szCs w:val="28"/>
          <w:lang w:val="uk-UA"/>
        </w:rPr>
        <w:t>N, E</w:t>
      </w:r>
    </w:p>
    <w:p w14:paraId="54EEA39D" w14:textId="67981C1D" w:rsidR="00664552" w:rsidRPr="006B0932" w:rsidRDefault="00F76DB3" w:rsidP="00B1559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u w:val="single"/>
          <w:lang w:val="uk-UA"/>
        </w:rPr>
        <w:t>Обчислення H</w:t>
      </w:r>
    </w:p>
    <w:p w14:paraId="6207AAAE" w14:textId="72892922" w:rsidR="00664552" w:rsidRPr="006B0932" w:rsidRDefault="00F76DB3" w:rsidP="00B1559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>Обчислення NEXT</w:t>
      </w:r>
    </w:p>
    <w:p w14:paraId="12FC0127" w14:textId="3517D963" w:rsidR="00F76DB3" w:rsidRPr="006B0932" w:rsidRDefault="00F76DB3" w:rsidP="00B1559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>Обчислення RESULT</w:t>
      </w:r>
    </w:p>
    <w:p w14:paraId="6EFB72D2" w14:textId="767DC626" w:rsidR="00F76DB3" w:rsidRPr="006B0932" w:rsidRDefault="00F76DB3" w:rsidP="00B1559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>Виведення RESULT</w:t>
      </w:r>
    </w:p>
    <w:p w14:paraId="5B2BBD96" w14:textId="77777777" w:rsidR="00664552" w:rsidRPr="006B0932" w:rsidRDefault="00664552" w:rsidP="0066455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3814FE4E" w14:textId="77777777" w:rsidR="00664552" w:rsidRPr="006B0932" w:rsidRDefault="00664552" w:rsidP="0066455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186CD5DF" w14:textId="77777777" w:rsidR="00664552" w:rsidRPr="006B0932" w:rsidRDefault="00664552" w:rsidP="0066455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22559631" w14:textId="77777777" w:rsidR="00664552" w:rsidRPr="006B0932" w:rsidRDefault="00664552" w:rsidP="0066455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 2</w:t>
      </w:r>
    </w:p>
    <w:p w14:paraId="7901869F" w14:textId="77777777" w:rsidR="00B15593" w:rsidRPr="006B0932" w:rsidRDefault="00F76DB3" w:rsidP="00B15593">
      <w:pPr>
        <w:pStyle w:val="1"/>
        <w:ind w:left="-5"/>
        <w:jc w:val="both"/>
        <w:rPr>
          <w:szCs w:val="28"/>
          <w:lang w:val="uk-UA"/>
        </w:rPr>
      </w:pPr>
      <w:r w:rsidRPr="006B0932">
        <w:rPr>
          <w:szCs w:val="28"/>
          <w:lang w:val="uk-UA"/>
        </w:rPr>
        <w:t>Початок</w:t>
      </w:r>
    </w:p>
    <w:p w14:paraId="1DFD4E30" w14:textId="61684A91" w:rsidR="00F76DB3" w:rsidRPr="006B0932" w:rsidRDefault="00F76DB3" w:rsidP="00B15593">
      <w:pPr>
        <w:pStyle w:val="1"/>
        <w:ind w:left="-5" w:firstLine="713"/>
        <w:jc w:val="both"/>
        <w:rPr>
          <w:b w:val="0"/>
          <w:bCs/>
          <w:szCs w:val="28"/>
          <w:lang w:val="uk-UA"/>
        </w:rPr>
      </w:pPr>
      <w:r w:rsidRPr="006B0932">
        <w:rPr>
          <w:b w:val="0"/>
          <w:bCs/>
          <w:szCs w:val="28"/>
          <w:lang w:val="uk-UA"/>
        </w:rPr>
        <w:t>Введення N, E</w:t>
      </w:r>
    </w:p>
    <w:p w14:paraId="19AD5836" w14:textId="1F077391" w:rsidR="00F76DB3" w:rsidRPr="006B0932" w:rsidRDefault="00F76DB3" w:rsidP="00B1559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H = (B – A) / N</w:t>
      </w:r>
    </w:p>
    <w:p w14:paraId="2A1DE21D" w14:textId="77777777" w:rsidR="00F76DB3" w:rsidRPr="006B0932" w:rsidRDefault="00F76DB3" w:rsidP="00B1559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u w:val="single"/>
          <w:lang w:val="uk-UA"/>
        </w:rPr>
        <w:t>Обчислення NEXT</w:t>
      </w:r>
    </w:p>
    <w:p w14:paraId="57784BD9" w14:textId="77777777" w:rsidR="00F76DB3" w:rsidRPr="006B0932" w:rsidRDefault="00F76DB3" w:rsidP="00B1559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>Обчислення RESULT</w:t>
      </w:r>
    </w:p>
    <w:p w14:paraId="3D02B174" w14:textId="77777777" w:rsidR="00F76DB3" w:rsidRPr="006B0932" w:rsidRDefault="00F76DB3" w:rsidP="00B15593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>Виведення RESULT</w:t>
      </w:r>
    </w:p>
    <w:p w14:paraId="2B5E7F04" w14:textId="30B0E060" w:rsidR="00F76DB3" w:rsidRPr="006B0932" w:rsidRDefault="00F76DB3" w:rsidP="00F76DB3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0C9C7DC6" w14:textId="4FFB26CB" w:rsidR="00F76DB3" w:rsidRPr="006B0932" w:rsidRDefault="00F76DB3">
      <w:pPr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br w:type="page"/>
      </w:r>
    </w:p>
    <w:p w14:paraId="3BDA5DEF" w14:textId="27C48E5B" w:rsidR="00F76DB3" w:rsidRPr="006B0932" w:rsidRDefault="00F76DB3" w:rsidP="00F76DB3">
      <w:pPr>
        <w:spacing w:after="0" w:line="265" w:lineRule="auto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lastRenderedPageBreak/>
        <w:t xml:space="preserve">Крок </w:t>
      </w:r>
      <w:r w:rsidR="006B0932" w:rsidRPr="006B0932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3</w:t>
      </w:r>
    </w:p>
    <w:p w14:paraId="43527037" w14:textId="77777777" w:rsidR="00F76DB3" w:rsidRPr="006B0932" w:rsidRDefault="00F76DB3" w:rsidP="00F76DB3">
      <w:pPr>
        <w:pStyle w:val="1"/>
        <w:ind w:left="-5"/>
        <w:jc w:val="both"/>
        <w:rPr>
          <w:szCs w:val="28"/>
          <w:lang w:val="uk-UA"/>
        </w:rPr>
      </w:pPr>
      <w:r w:rsidRPr="006B0932">
        <w:rPr>
          <w:szCs w:val="28"/>
          <w:lang w:val="uk-UA"/>
        </w:rPr>
        <w:t>Початок</w:t>
      </w:r>
    </w:p>
    <w:p w14:paraId="31FC9374" w14:textId="77777777" w:rsidR="00B15593" w:rsidRPr="006B0932" w:rsidRDefault="00F76DB3" w:rsidP="00B15593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Введення N, E</w:t>
      </w:r>
    </w:p>
    <w:p w14:paraId="5E24D861" w14:textId="28F74AC8" w:rsidR="00F76DB3" w:rsidRPr="006B0932" w:rsidRDefault="00F76DB3" w:rsidP="00B15593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H = (B – A) / N</w:t>
      </w:r>
    </w:p>
    <w:p w14:paraId="3052FF09" w14:textId="56862638" w:rsidR="00B15593" w:rsidRPr="006B0932" w:rsidRDefault="00B15593" w:rsidP="00B15593">
      <w:pPr>
        <w:spacing w:after="5" w:line="251" w:lineRule="auto"/>
        <w:ind w:firstLine="376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737521D6" w14:textId="3810F15D" w:rsidR="00E7617A" w:rsidRPr="006B0932" w:rsidRDefault="00E7617A" w:rsidP="00B15593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ab/>
        <w:t>NEXT_X = A + COUNTER * H</w:t>
      </w:r>
      <w:r w:rsidR="006B0932" w:rsidRPr="006B0932">
        <w:rPr>
          <w:rFonts w:ascii="Times New Roman" w:hAnsi="Times New Roman" w:cs="Times New Roman"/>
          <w:sz w:val="28"/>
          <w:szCs w:val="28"/>
          <w:lang w:val="uk-UA"/>
        </w:rPr>
        <w:t xml:space="preserve"> – H / 2</w:t>
      </w:r>
    </w:p>
    <w:p w14:paraId="7D084F34" w14:textId="59A7A749" w:rsidR="006B0932" w:rsidRPr="006B0932" w:rsidRDefault="006B0932" w:rsidP="00B15593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ab/>
        <w:t>NEXT = ln(2 + sin(NEXT_X))</w:t>
      </w:r>
    </w:p>
    <w:p w14:paraId="0FC983AC" w14:textId="21B8534C" w:rsidR="006B0932" w:rsidRPr="006B0932" w:rsidRDefault="006B0932" w:rsidP="00B15593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ab/>
        <w:t>Виведення NEXT</w:t>
      </w:r>
    </w:p>
    <w:p w14:paraId="37605610" w14:textId="34ACEBE2" w:rsidR="006B0932" w:rsidRPr="006B0932" w:rsidRDefault="006B0932" w:rsidP="00B15593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ab/>
        <w:t>SUM = SUM + NEXT</w:t>
      </w:r>
    </w:p>
    <w:p w14:paraId="68E21A89" w14:textId="4B8A4477" w:rsidR="006B0932" w:rsidRPr="006B0932" w:rsidRDefault="006B0932" w:rsidP="00B15593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ки</w:t>
      </w:r>
      <w:r w:rsidRPr="006B0932">
        <w:rPr>
          <w:rFonts w:ascii="Times New Roman" w:hAnsi="Times New Roman" w:cs="Times New Roman"/>
          <w:sz w:val="28"/>
          <w:szCs w:val="28"/>
          <w:lang w:val="uk-UA"/>
        </w:rPr>
        <w:t xml:space="preserve"> NEXT &gt; E</w:t>
      </w:r>
    </w:p>
    <w:p w14:paraId="5D15A1B2" w14:textId="77777777" w:rsidR="00B15593" w:rsidRPr="006B0932" w:rsidRDefault="00F76DB3" w:rsidP="00B15593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u w:val="single"/>
          <w:lang w:val="uk-UA"/>
        </w:rPr>
        <w:t>Обчислення RESULT</w:t>
      </w:r>
    </w:p>
    <w:p w14:paraId="02CDDBB2" w14:textId="017E15C4" w:rsidR="00F76DB3" w:rsidRPr="006B0932" w:rsidRDefault="00F76DB3" w:rsidP="00B15593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>Виведення RESULT</w:t>
      </w:r>
    </w:p>
    <w:p w14:paraId="2E71ECBE" w14:textId="77777777" w:rsidR="00F76DB3" w:rsidRPr="006B0932" w:rsidRDefault="00F76DB3" w:rsidP="00F76DB3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58226DC7" w14:textId="3A960A6E" w:rsidR="00F76DB3" w:rsidRPr="006B0932" w:rsidRDefault="00F76DB3" w:rsidP="00F76DB3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291B01D8" w14:textId="0C2273D1" w:rsidR="006B0932" w:rsidRPr="006B0932" w:rsidRDefault="006B0932" w:rsidP="00F76DB3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493535C6" w14:textId="6553D8E6" w:rsidR="006B0932" w:rsidRPr="006B0932" w:rsidRDefault="006B0932" w:rsidP="006B0932">
      <w:pPr>
        <w:spacing w:after="0" w:line="265" w:lineRule="auto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 xml:space="preserve">Крок </w:t>
      </w:r>
      <w:r w:rsidRPr="006B0932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4</w:t>
      </w:r>
    </w:p>
    <w:p w14:paraId="195CD382" w14:textId="77777777" w:rsidR="006B0932" w:rsidRPr="006B0932" w:rsidRDefault="006B0932" w:rsidP="006B0932">
      <w:pPr>
        <w:pStyle w:val="1"/>
        <w:ind w:left="-5"/>
        <w:jc w:val="both"/>
        <w:rPr>
          <w:szCs w:val="28"/>
          <w:lang w:val="uk-UA"/>
        </w:rPr>
      </w:pPr>
      <w:r w:rsidRPr="006B0932">
        <w:rPr>
          <w:szCs w:val="28"/>
          <w:lang w:val="uk-UA"/>
        </w:rPr>
        <w:t>Початок</w:t>
      </w:r>
    </w:p>
    <w:p w14:paraId="192AEF41" w14:textId="77777777" w:rsidR="006B0932" w:rsidRPr="006B0932" w:rsidRDefault="006B0932" w:rsidP="006B0932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Введення N, E</w:t>
      </w:r>
    </w:p>
    <w:p w14:paraId="1F295FF7" w14:textId="77777777" w:rsidR="006B0932" w:rsidRPr="006B0932" w:rsidRDefault="006B0932" w:rsidP="006B0932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H = (B – A) / N</w:t>
      </w:r>
    </w:p>
    <w:p w14:paraId="115347EC" w14:textId="77777777" w:rsidR="006B0932" w:rsidRPr="006B0932" w:rsidRDefault="006B0932" w:rsidP="006B0932">
      <w:pPr>
        <w:spacing w:after="5" w:line="251" w:lineRule="auto"/>
        <w:ind w:firstLine="376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42FADD42" w14:textId="77777777" w:rsidR="006B0932" w:rsidRPr="006B0932" w:rsidRDefault="006B0932" w:rsidP="006B0932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ab/>
        <w:t>NEXT_X = A + COUNTER * H – H / 2</w:t>
      </w:r>
    </w:p>
    <w:p w14:paraId="2D07137B" w14:textId="77777777" w:rsidR="006B0932" w:rsidRPr="006B0932" w:rsidRDefault="006B0932" w:rsidP="006B0932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ab/>
        <w:t>NEXT = ln(2 + sin(NEXT_X))</w:t>
      </w:r>
    </w:p>
    <w:p w14:paraId="03831BBF" w14:textId="77777777" w:rsidR="006B0932" w:rsidRPr="006B0932" w:rsidRDefault="006B0932" w:rsidP="006B0932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ab/>
        <w:t>Виведення NEXT</w:t>
      </w:r>
    </w:p>
    <w:p w14:paraId="57CC1B7E" w14:textId="77777777" w:rsidR="006B0932" w:rsidRPr="006B0932" w:rsidRDefault="006B0932" w:rsidP="006B0932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ab/>
        <w:t>SUM = SUM + NEXT</w:t>
      </w:r>
    </w:p>
    <w:p w14:paraId="4C4797F3" w14:textId="77777777" w:rsidR="006B0932" w:rsidRPr="006B0932" w:rsidRDefault="006B0932" w:rsidP="006B0932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ки</w:t>
      </w:r>
      <w:r w:rsidRPr="006B0932">
        <w:rPr>
          <w:rFonts w:ascii="Times New Roman" w:hAnsi="Times New Roman" w:cs="Times New Roman"/>
          <w:sz w:val="28"/>
          <w:szCs w:val="28"/>
          <w:lang w:val="uk-UA"/>
        </w:rPr>
        <w:t xml:space="preserve"> NEXT &gt; E</w:t>
      </w:r>
    </w:p>
    <w:p w14:paraId="719D23AF" w14:textId="44857471" w:rsidR="006B0932" w:rsidRPr="006B0932" w:rsidRDefault="006B0932" w:rsidP="006B0932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>RESULT = H * SUM</w:t>
      </w:r>
    </w:p>
    <w:p w14:paraId="21F4B2F5" w14:textId="438217B4" w:rsidR="006B0932" w:rsidRPr="006B0932" w:rsidRDefault="006B0932" w:rsidP="006B0932">
      <w:pPr>
        <w:spacing w:after="5" w:line="251" w:lineRule="auto"/>
        <w:ind w:firstLine="37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t>Виведення RESULT</w:t>
      </w:r>
    </w:p>
    <w:p w14:paraId="1E545CD6" w14:textId="77777777" w:rsidR="006B0932" w:rsidRPr="006B0932" w:rsidRDefault="006B0932" w:rsidP="006B093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20C1E32F" w14:textId="77777777" w:rsidR="006B0932" w:rsidRPr="006B0932" w:rsidRDefault="006B0932" w:rsidP="00F76DB3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4959C27B" w14:textId="77777777" w:rsidR="00664552" w:rsidRPr="006B0932" w:rsidRDefault="00664552" w:rsidP="00664552">
      <w:pPr>
        <w:spacing w:after="0" w:line="240" w:lineRule="auto"/>
        <w:ind w:firstLine="363"/>
        <w:rPr>
          <w:rFonts w:ascii="Times New Roman" w:hAnsi="Times New Roman" w:cs="Times New Roman"/>
          <w:sz w:val="28"/>
          <w:szCs w:val="28"/>
          <w:lang w:val="uk-UA"/>
        </w:rPr>
      </w:pPr>
      <w:r w:rsidRPr="006B0932">
        <w:rPr>
          <w:rFonts w:ascii="Times New Roman" w:hAnsi="Times New Roman" w:cs="Times New Roman"/>
          <w:sz w:val="28"/>
          <w:szCs w:val="28"/>
          <w:lang w:val="uk-UA"/>
        </w:rPr>
        <w:br w:type="page"/>
      </w:r>
      <w:r w:rsidRPr="006B0932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4. Блок-схема:</w:t>
      </w:r>
    </w:p>
    <w:p w14:paraId="1386BC62" w14:textId="77777777" w:rsidR="00664552" w:rsidRPr="006B0932" w:rsidRDefault="00664552" w:rsidP="00664552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32F5AAF5" w14:textId="77777777" w:rsidR="00664552" w:rsidRPr="006B0932" w:rsidRDefault="00664552" w:rsidP="00664552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13FDBF82" w14:textId="32A46B3B" w:rsidR="006B0932" w:rsidRPr="006B0932" w:rsidRDefault="006B0932" w:rsidP="00664552">
      <w:pPr>
        <w:spacing w:after="5" w:line="251" w:lineRule="auto"/>
        <w:ind w:left="363"/>
        <w:jc w:val="both"/>
        <w:rPr>
          <w:lang w:val="uk-UA"/>
        </w:rPr>
      </w:pPr>
      <w:r w:rsidRPr="006B0932">
        <w:rPr>
          <w:lang w:val="uk-UA"/>
        </w:rPr>
        <w:object w:dxaOrig="4335" w:dyaOrig="7996" w14:anchorId="46DB37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353.3pt;height:651.35pt" o:ole="">
            <v:imagedata r:id="rId5" o:title=""/>
          </v:shape>
          <o:OLEObject Type="Embed" ProgID="Visio.Drawing.15" ShapeID="_x0000_i1046" DrawAspect="Content" ObjectID="_1695730553" r:id="rId6"/>
        </w:object>
      </w:r>
      <w:r w:rsidRPr="006B0932">
        <w:rPr>
          <w:lang w:val="uk-UA"/>
        </w:rPr>
        <w:t xml:space="preserve"> </w:t>
      </w:r>
    </w:p>
    <w:p w14:paraId="15AC4B0E" w14:textId="4EC26DDE" w:rsidR="00664552" w:rsidRPr="006B0932" w:rsidRDefault="006B0932" w:rsidP="00664552">
      <w:pPr>
        <w:spacing w:after="5" w:line="251" w:lineRule="auto"/>
        <w:ind w:left="363"/>
        <w:jc w:val="both"/>
        <w:rPr>
          <w:lang w:val="uk-UA"/>
        </w:rPr>
        <w:sectPr w:rsidR="00664552" w:rsidRPr="006B0932">
          <w:headerReference w:type="even" r:id="rId7"/>
          <w:headerReference w:type="default" r:id="rId8"/>
          <w:headerReference w:type="first" r:id="rId9"/>
          <w:pgSz w:w="11910" w:h="16840"/>
          <w:pgMar w:top="1157" w:right="739" w:bottom="1643" w:left="1560" w:header="699" w:footer="720" w:gutter="0"/>
          <w:cols w:space="720"/>
        </w:sectPr>
      </w:pPr>
      <w:r w:rsidRPr="006B0932">
        <w:rPr>
          <w:lang w:val="uk-UA"/>
        </w:rPr>
        <w:object w:dxaOrig="8041" w:dyaOrig="14086" w14:anchorId="4E65BA7D">
          <v:shape id="_x0000_i1050" type="#_x0000_t75" style="width:401.85pt;height:704.1pt" o:ole="">
            <v:imagedata r:id="rId10" o:title=""/>
          </v:shape>
          <o:OLEObject Type="Embed" ProgID="Visio.Drawing.15" ShapeID="_x0000_i1050" DrawAspect="Content" ObjectID="_1695730554" r:id="rId11"/>
        </w:object>
      </w:r>
    </w:p>
    <w:p w14:paraId="0DC80798" w14:textId="77777777" w:rsidR="00664552" w:rsidRPr="006B0932" w:rsidRDefault="00664552" w:rsidP="00664552">
      <w:pPr>
        <w:pStyle w:val="1"/>
        <w:tabs>
          <w:tab w:val="center" w:pos="2134"/>
        </w:tabs>
        <w:ind w:left="0" w:firstLine="0"/>
        <w:rPr>
          <w:lang w:val="uk-UA"/>
        </w:rPr>
      </w:pPr>
      <w:r w:rsidRPr="006B0932">
        <w:rPr>
          <w:lang w:val="uk-UA"/>
        </w:rPr>
        <w:lastRenderedPageBreak/>
        <w:t>5.</w:t>
      </w:r>
      <w:r w:rsidRPr="006B0932">
        <w:rPr>
          <w:lang w:val="uk-UA"/>
        </w:rPr>
        <w:tab/>
        <w:t>Випробування алгоритму:</w:t>
      </w:r>
    </w:p>
    <w:tbl>
      <w:tblPr>
        <w:tblStyle w:val="TableGrid"/>
        <w:tblW w:w="9866" w:type="dxa"/>
        <w:tblInd w:w="-329" w:type="dxa"/>
        <w:tblCellMar>
          <w:top w:w="15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4933"/>
        <w:gridCol w:w="4933"/>
      </w:tblGrid>
      <w:tr w:rsidR="00664552" w:rsidRPr="006B0932" w14:paraId="7D015AAA" w14:textId="77777777" w:rsidTr="0021100D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DD80BD7" w14:textId="77777777" w:rsidR="00664552" w:rsidRPr="006B0932" w:rsidRDefault="00664552" w:rsidP="0021100D">
            <w:pPr>
              <w:ind w:left="1"/>
              <w:rPr>
                <w:b/>
                <w:bCs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Блок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4B04BA" w14:textId="77777777" w:rsidR="00664552" w:rsidRPr="006B0932" w:rsidRDefault="00664552" w:rsidP="0021100D">
            <w:pPr>
              <w:rPr>
                <w:b/>
                <w:bCs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Дія</w:t>
            </w:r>
          </w:p>
        </w:tc>
      </w:tr>
      <w:tr w:rsidR="00664552" w:rsidRPr="006B0932" w14:paraId="428EAAE2" w14:textId="77777777" w:rsidTr="0021100D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0018C7" w14:textId="77777777" w:rsidR="00664552" w:rsidRPr="006B0932" w:rsidRDefault="00664552" w:rsidP="0021100D">
            <w:pPr>
              <w:rPr>
                <w:lang w:val="uk-UA"/>
              </w:rPr>
            </w:pP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C36F38" w14:textId="77777777" w:rsidR="00664552" w:rsidRPr="006B0932" w:rsidRDefault="00664552" w:rsidP="0021100D">
            <w:pPr>
              <w:rPr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lang w:val="uk-UA"/>
              </w:rPr>
              <w:t>Початок</w:t>
            </w:r>
          </w:p>
        </w:tc>
      </w:tr>
      <w:tr w:rsidR="00664552" w:rsidRPr="006B0932" w14:paraId="29EC1300" w14:textId="77777777" w:rsidTr="0021100D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3E7D89" w14:textId="77777777" w:rsidR="00664552" w:rsidRPr="006B0932" w:rsidRDefault="00664552" w:rsidP="0021100D">
            <w:pPr>
              <w:ind w:left="1"/>
              <w:rPr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1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62DE04" w14:textId="4EDF71CC" w:rsidR="00664552" w:rsidRPr="006B0932" w:rsidRDefault="00664552" w:rsidP="0021100D">
            <w:pPr>
              <w:rPr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Введення </w:t>
            </w:r>
            <w:r w:rsidR="006B0932" w:rsidRPr="006B0932">
              <w:rPr>
                <w:rFonts w:ascii="Times New Roman" w:eastAsia="Times New Roman" w:hAnsi="Times New Roman" w:cs="Times New Roman"/>
                <w:sz w:val="28"/>
                <w:lang w:val="uk-UA"/>
              </w:rPr>
              <w:t>E = 0.05</w:t>
            </w:r>
          </w:p>
        </w:tc>
      </w:tr>
      <w:tr w:rsidR="00664552" w:rsidRPr="006B0932" w14:paraId="63530108" w14:textId="77777777" w:rsidTr="0021100D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A1AEC8" w14:textId="77777777" w:rsidR="00664552" w:rsidRPr="006B0932" w:rsidRDefault="00664552" w:rsidP="0021100D">
            <w:pPr>
              <w:ind w:left="1"/>
              <w:rPr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BB08F2" w14:textId="37C79172" w:rsidR="00664552" w:rsidRPr="006B0932" w:rsidRDefault="00664552" w:rsidP="0021100D">
            <w:pPr>
              <w:rPr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Введення </w:t>
            </w:r>
            <w:r w:rsidR="006B0932" w:rsidRPr="006B0932">
              <w:rPr>
                <w:rFonts w:ascii="Times New Roman" w:eastAsia="Times New Roman" w:hAnsi="Times New Roman" w:cs="Times New Roman"/>
                <w:sz w:val="28"/>
                <w:lang w:val="uk-UA"/>
              </w:rPr>
              <w:t>N = 5</w:t>
            </w:r>
          </w:p>
        </w:tc>
      </w:tr>
      <w:tr w:rsidR="00664552" w:rsidRPr="006B0932" w14:paraId="1D96639A" w14:textId="77777777" w:rsidTr="0021100D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5B76F0" w14:textId="77777777" w:rsidR="00664552" w:rsidRPr="006B0932" w:rsidRDefault="00664552" w:rsidP="0021100D">
            <w:pPr>
              <w:ind w:left="1"/>
              <w:rPr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</w:t>
            </w: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9EE7F4D" w14:textId="3453E728" w:rsidR="00664552" w:rsidRPr="006B0932" w:rsidRDefault="00664552" w:rsidP="0021100D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ведення: </w:t>
            </w:r>
            <w:r w:rsidR="006B0932" w:rsidRPr="006B0932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3.479637</w:t>
            </w:r>
          </w:p>
        </w:tc>
      </w:tr>
      <w:tr w:rsidR="00664552" w:rsidRPr="006B0932" w14:paraId="036DA98C" w14:textId="77777777" w:rsidTr="0021100D">
        <w:trPr>
          <w:trHeight w:val="333"/>
        </w:trPr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77BF03" w14:textId="77777777" w:rsidR="00664552" w:rsidRPr="006B0932" w:rsidRDefault="00664552" w:rsidP="0021100D">
            <w:pPr>
              <w:ind w:left="1"/>
              <w:rPr>
                <w:lang w:val="uk-UA"/>
              </w:rPr>
            </w:pPr>
          </w:p>
        </w:tc>
        <w:tc>
          <w:tcPr>
            <w:tcW w:w="49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E7A9E5" w14:textId="77777777" w:rsidR="00664552" w:rsidRPr="006B0932" w:rsidRDefault="00664552" w:rsidP="0021100D">
            <w:pPr>
              <w:rPr>
                <w:rFonts w:ascii="Times New Roman" w:hAnsi="Times New Roman" w:cs="Times New Roman"/>
                <w:lang w:val="uk-UA"/>
              </w:rPr>
            </w:pPr>
            <w:r w:rsidRPr="006B0932">
              <w:rPr>
                <w:rFonts w:ascii="Times New Roman" w:eastAsia="Times New Roman" w:hAnsi="Times New Roman" w:cs="Times New Roman"/>
                <w:sz w:val="28"/>
                <w:lang w:val="uk-UA"/>
              </w:rPr>
              <w:t>Кінець</w:t>
            </w:r>
          </w:p>
        </w:tc>
      </w:tr>
    </w:tbl>
    <w:p w14:paraId="210E1882" w14:textId="77777777" w:rsidR="00664552" w:rsidRPr="006B0932" w:rsidRDefault="00664552" w:rsidP="00664552">
      <w:pPr>
        <w:pStyle w:val="1"/>
        <w:tabs>
          <w:tab w:val="center" w:pos="1124"/>
        </w:tabs>
        <w:ind w:left="-15" w:firstLine="0"/>
        <w:rPr>
          <w:lang w:val="uk-UA"/>
        </w:rPr>
      </w:pPr>
    </w:p>
    <w:p w14:paraId="34CEF2FE" w14:textId="77777777" w:rsidR="00664552" w:rsidRPr="006B0932" w:rsidRDefault="00664552" w:rsidP="00664552">
      <w:pPr>
        <w:pStyle w:val="1"/>
        <w:tabs>
          <w:tab w:val="center" w:pos="1124"/>
        </w:tabs>
        <w:ind w:left="-15" w:firstLine="0"/>
        <w:rPr>
          <w:lang w:val="uk-UA"/>
        </w:rPr>
      </w:pPr>
      <w:r w:rsidRPr="006B0932">
        <w:rPr>
          <w:lang w:val="uk-UA"/>
        </w:rPr>
        <w:t>6.</w:t>
      </w:r>
      <w:r w:rsidRPr="006B0932">
        <w:rPr>
          <w:lang w:val="uk-UA"/>
        </w:rPr>
        <w:tab/>
        <w:t>Висновки:</w:t>
      </w:r>
    </w:p>
    <w:p w14:paraId="024CC3DB" w14:textId="75D742B4" w:rsidR="00664552" w:rsidRPr="006B0932" w:rsidRDefault="00664552" w:rsidP="00664552">
      <w:pPr>
        <w:spacing w:after="0" w:line="251" w:lineRule="auto"/>
        <w:rPr>
          <w:lang w:val="uk-UA"/>
        </w:rPr>
      </w:pPr>
      <w:r w:rsidRPr="006B0932">
        <w:rPr>
          <w:rFonts w:ascii="Times New Roman" w:eastAsia="Times New Roman" w:hAnsi="Times New Roman" w:cs="Times New Roman"/>
          <w:sz w:val="28"/>
          <w:lang w:val="uk-UA"/>
        </w:rPr>
        <w:t xml:space="preserve">   Отже, </w:t>
      </w:r>
      <w:r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у ході роботи я </w:t>
      </w:r>
      <w:r w:rsidR="006B0932"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дослід</w:t>
      </w:r>
      <w:r w:rsidR="006B0932"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ив</w:t>
      </w:r>
      <w:r w:rsidR="006B0932"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подання операторів повторення дій та набу</w:t>
      </w:r>
      <w:r w:rsidR="006B0932"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>в</w:t>
      </w:r>
      <w:r w:rsidR="006B0932"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практичних навичок їх використання під час складання циклічних програмних специфікацій.</w:t>
      </w:r>
      <w:r w:rsidR="006B0932" w:rsidRPr="006B0932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Під час виконання свого завдання я дійшов до висновку, що подана в завданні формула не є максимально точною та її можна замінити на більш точну, що була мною знайдена в мережі Інтернет. Також я дійшов до висновку, що при малих значеннях точності та великих значеннях кількості відрізків розбиття програма ніколи не виходить із циклу. Це також можна виправити заміною даної формули на більш точну.</w:t>
      </w:r>
    </w:p>
    <w:p w14:paraId="239C8675" w14:textId="77777777" w:rsidR="00D578B4" w:rsidRPr="006B0932" w:rsidRDefault="00D578B4">
      <w:pPr>
        <w:rPr>
          <w:lang w:val="uk-UA"/>
        </w:rPr>
      </w:pPr>
    </w:p>
    <w:sectPr w:rsidR="00D578B4" w:rsidRPr="006B0932">
      <w:headerReference w:type="even" r:id="rId12"/>
      <w:headerReference w:type="default" r:id="rId13"/>
      <w:headerReference w:type="first" r:id="rId14"/>
      <w:pgSz w:w="11910" w:h="16840"/>
      <w:pgMar w:top="631" w:right="665" w:bottom="7226" w:left="1781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2B9E596" w14:textId="77777777" w:rsidR="005435E7" w:rsidRDefault="00CA7B92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44D338A1" wp14:editId="76304BE1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903" name="Group 490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24" name="Shape 5124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25" name="Shape 5125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6D78644D" id="Group 4903" o:spid="_x0000_s1026" style="position:absolute;margin-left:83.65pt;margin-top:51.05pt;width:470.7pt;height:4.45pt;z-index:251659264;mso-position-horizontal-relative:page;mso-position-vertical-relative:page" coordsize="59778,5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">
              <v:shape id="Shape 5124" o:spid="_x0000_s1027" style="position:absolute;top:185;width:59778;height:381;visibility:visible;mso-wrap-style:square;v-text-anchor:top" coordsize="5977891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" path="m,l5977891,r,38100l,38100,,e" fillcolor="#612322" stroked="f" strokeweight="0">
                <v:stroke joinstyle="bevel" endcap="square"/>
                <v:path arrowok="t" textboxrect="0,0,5977891,38100"/>
              </v:shape>
              <v:shape id="Shape 5125" o:spid="_x0000_s1028" style="position:absolute;width:59778;height:91;visibility:visible;mso-wrap-style:square;v-text-anchor:top" coordsize="597789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" path="m,l5977891,r,9144l,9144,,e" fillcolor="#612322" stroked="f" strokeweight="0">
                <v:stroke joinstyle="bevel" endcap="square"/>
                <v:path arrowok="t" textboxrect="0,0,5977891,9144"/>
              </v:shape>
              <w10:wrap type="square" anchorx="page" anchory="page"/>
            </v:group>
          </w:pict>
        </mc:Fallback>
      </mc:AlternateContent>
    </w:r>
    <w:r>
      <w:rPr>
        <w:rFonts w:ascii="Times New Roman" w:eastAsia="Times New Roman" w:hAnsi="Times New Roman" w:cs="Times New Roman"/>
        <w:sz w:val="28"/>
      </w:rPr>
      <w:t>Основи програмування – 1. Алгоритми та структури даних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CB38C1" w14:textId="77777777" w:rsidR="005435E7" w:rsidRDefault="00CA7B92">
    <w:pPr>
      <w:spacing w:after="0"/>
      <w:ind w:left="50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8243B17" w14:textId="77777777" w:rsidR="005435E7" w:rsidRDefault="00CA7B92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35DBFD4F" wp14:editId="5391A23B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857" name="Group 485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16" name="Shape 5116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17" name="Shape 5117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1CE3F283" id="Group 4857" o:spid="_x0000_s1026" style="position:absolute;margin-left:83.65pt;margin-top:51.05pt;width:470.7pt;height:4.45pt;z-index:251660288;mso-position-horizontal-relative:page;mso-position-vertical-relative:page" coordsize="59778,5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">
              <v:shape id="Shape 5116" o:spid="_x0000_s1027" style="position:absolute;top:185;width:59778;height:381;visibility:visible;mso-wrap-style:square;v-text-anchor:top" coordsize="5977891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" path="m,l5977891,r,38100l,38100,,e" fillcolor="#612322" stroked="f" strokeweight="0">
                <v:stroke joinstyle="bevel" endcap="square"/>
                <v:path arrowok="t" textboxrect="0,0,5977891,38100"/>
              </v:shape>
              <v:shape id="Shape 5117" o:spid="_x0000_s1028" style="position:absolute;width:59778;height:91;visibility:visible;mso-wrap-style:square;v-text-anchor:top" coordsize="597789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" path="m,l5977891,r,9144l,9144,,e" fillcolor="#612322" stroked="f" strokeweight="0">
                <v:stroke joinstyle="bevel" endcap="square"/>
                <v:path arrowok="t" textboxrect="0,0,5977891,9144"/>
              </v:shape>
              <w10:wrap type="square" anchorx="page" anchory="page"/>
            </v:group>
          </w:pict>
        </mc:Fallback>
      </mc:AlternateContent>
    </w:r>
    <w:r>
      <w:rPr>
        <w:rFonts w:ascii="Times New Roman" w:eastAsia="Times New Roman" w:hAnsi="Times New Roman" w:cs="Times New Roman"/>
        <w:sz w:val="28"/>
      </w:rPr>
      <w:t xml:space="preserve">Основи програмування – 1. </w:t>
    </w:r>
    <w:r>
      <w:rPr>
        <w:rFonts w:ascii="Times New Roman" w:eastAsia="Times New Roman" w:hAnsi="Times New Roman" w:cs="Times New Roman"/>
        <w:sz w:val="28"/>
      </w:rPr>
      <w:t>Алгоритми та структури даних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50985CE" w14:textId="77777777" w:rsidR="005435E7" w:rsidRDefault="00CA7B92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4B62D1" w14:textId="77777777" w:rsidR="005435E7" w:rsidRDefault="00CA7B92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0AC2E8" w14:textId="77777777" w:rsidR="005435E7" w:rsidRDefault="00CA7B92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D8464D"/>
    <w:multiLevelType w:val="hybridMultilevel"/>
    <w:tmpl w:val="6DB2DB84"/>
    <w:lvl w:ilvl="0" w:tplc="E8D8460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  <w:sz w:val="28"/>
        <w:szCs w:val="3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64552"/>
    <w:rsid w:val="003530FC"/>
    <w:rsid w:val="00394589"/>
    <w:rsid w:val="004E5326"/>
    <w:rsid w:val="00664552"/>
    <w:rsid w:val="00667534"/>
    <w:rsid w:val="006B0932"/>
    <w:rsid w:val="00B15593"/>
    <w:rsid w:val="00CA7B92"/>
    <w:rsid w:val="00D578B4"/>
    <w:rsid w:val="00E7617A"/>
    <w:rsid w:val="00F76D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2E25B69"/>
  <w15:chartTrackingRefBased/>
  <w15:docId w15:val="{0913CAFE-7EE5-40A3-9F4E-B0EC206271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76DB3"/>
    <w:rPr>
      <w:rFonts w:ascii="Calibri" w:eastAsia="Calibri" w:hAnsi="Calibri" w:cs="Calibri"/>
      <w:color w:val="000000"/>
      <w:szCs w:val="24"/>
      <w:lang w:eastAsia="en-GB"/>
    </w:rPr>
  </w:style>
  <w:style w:type="paragraph" w:styleId="1">
    <w:name w:val="heading 1"/>
    <w:next w:val="a"/>
    <w:link w:val="10"/>
    <w:uiPriority w:val="9"/>
    <w:qFormat/>
    <w:rsid w:val="00664552"/>
    <w:pPr>
      <w:keepNext/>
      <w:keepLines/>
      <w:spacing w:after="0" w:line="265" w:lineRule="auto"/>
      <w:ind w:left="104" w:hanging="10"/>
      <w:outlineLvl w:val="0"/>
    </w:pPr>
    <w:rPr>
      <w:rFonts w:ascii="Times New Roman" w:eastAsia="Times New Roman" w:hAnsi="Times New Roman" w:cs="Times New Roman"/>
      <w:b/>
      <w:color w:val="000000"/>
      <w:sz w:val="28"/>
      <w:szCs w:val="24"/>
      <w:lang w:eastAsia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spacing w:after="0" w:line="240" w:lineRule="auto"/>
      <w:contextualSpacing/>
      <w:jc w:val="center"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664552"/>
    <w:rPr>
      <w:rFonts w:ascii="Times New Roman" w:eastAsia="Times New Roman" w:hAnsi="Times New Roman" w:cs="Times New Roman"/>
      <w:b/>
      <w:color w:val="000000"/>
      <w:sz w:val="28"/>
      <w:szCs w:val="24"/>
      <w:lang w:eastAsia="en-GB"/>
    </w:rPr>
  </w:style>
  <w:style w:type="table" w:customStyle="1" w:styleId="TableGrid">
    <w:name w:val="TableGrid"/>
    <w:rsid w:val="00664552"/>
    <w:pPr>
      <w:spacing w:after="0" w:line="240" w:lineRule="auto"/>
    </w:pPr>
    <w:rPr>
      <w:rFonts w:eastAsiaTheme="minorEastAsia"/>
      <w:sz w:val="24"/>
      <w:szCs w:val="24"/>
      <w:lang w:eastAsia="en-GB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664552"/>
    <w:pPr>
      <w:ind w:left="720"/>
      <w:contextualSpacing/>
    </w:pPr>
  </w:style>
  <w:style w:type="character" w:styleId="a6">
    <w:name w:val="Placeholder Text"/>
    <w:basedOn w:val="a0"/>
    <w:uiPriority w:val="99"/>
    <w:semiHidden/>
    <w:rsid w:val="0066455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header" Target="header5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header" Target="header3.xml"/><Relationship Id="rId14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7</Pages>
  <Words>522</Words>
  <Characters>2982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3</cp:revision>
  <dcterms:created xsi:type="dcterms:W3CDTF">2021-10-14T11:35:00Z</dcterms:created>
  <dcterms:modified xsi:type="dcterms:W3CDTF">2021-10-14T12:29:00Z</dcterms:modified>
</cp:coreProperties>
</file>